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4EE97535" w:rsidR="00687BD7" w:rsidRDefault="00BD73C4">
      <w:r>
        <w:object w:dxaOrig="6960" w:dyaOrig="21630" w14:anchorId="4F642F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08.5pt;height:612pt" o:ole="">
            <v:imagedata r:id="rId8" o:title=""/>
          </v:shape>
          <o:OLEObject Type="Embed" ProgID="Visio.Drawing.15" ShapeID="_x0000_i1032" DrawAspect="Content" ObjectID="_1702117888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5pt;height:342.5pt" o:ole="">
            <v:imagedata r:id="rId10" o:title=""/>
          </v:shape>
          <o:OLEObject Type="Embed" ProgID="Visio.Drawing.15" ShapeID="_x0000_i1026" DrawAspect="Content" ObjectID="_1702117889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885D908" w14:textId="77777777" w:rsidR="008D5F40" w:rsidRDefault="008D5F40" w:rsidP="00B6542A">
      <w:pPr>
        <w:spacing w:after="0" w:line="240" w:lineRule="auto"/>
      </w:pPr>
      <w:r>
        <w:separator/>
      </w:r>
    </w:p>
  </w:endnote>
  <w:endnote w:type="continuationSeparator" w:id="0">
    <w:p w14:paraId="3FCAFD60" w14:textId="77777777" w:rsidR="008D5F40" w:rsidRDefault="008D5F40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8CB9B7" w14:textId="77777777" w:rsidR="008D5F40" w:rsidRDefault="008D5F40" w:rsidP="00B6542A">
      <w:pPr>
        <w:spacing w:after="0" w:line="240" w:lineRule="auto"/>
      </w:pPr>
      <w:r>
        <w:separator/>
      </w:r>
    </w:p>
  </w:footnote>
  <w:footnote w:type="continuationSeparator" w:id="0">
    <w:p w14:paraId="7758DD23" w14:textId="77777777" w:rsidR="008D5F40" w:rsidRDefault="008D5F40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B2131"/>
    <w:rsid w:val="000C1D6E"/>
    <w:rsid w:val="000C3C4E"/>
    <w:rsid w:val="000C706A"/>
    <w:rsid w:val="000D45A3"/>
    <w:rsid w:val="000E75DC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362C"/>
    <w:rsid w:val="0034743D"/>
    <w:rsid w:val="00351108"/>
    <w:rsid w:val="00365380"/>
    <w:rsid w:val="00396493"/>
    <w:rsid w:val="003C1F1A"/>
    <w:rsid w:val="003E1E92"/>
    <w:rsid w:val="003E202E"/>
    <w:rsid w:val="003E5DCC"/>
    <w:rsid w:val="004160BD"/>
    <w:rsid w:val="004177A7"/>
    <w:rsid w:val="00423791"/>
    <w:rsid w:val="004259D3"/>
    <w:rsid w:val="00430677"/>
    <w:rsid w:val="00447711"/>
    <w:rsid w:val="004569DF"/>
    <w:rsid w:val="004936F1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5F3890"/>
    <w:rsid w:val="00602353"/>
    <w:rsid w:val="00632F72"/>
    <w:rsid w:val="006454E0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7002C"/>
    <w:rsid w:val="00870C84"/>
    <w:rsid w:val="00877982"/>
    <w:rsid w:val="008865E3"/>
    <w:rsid w:val="00890234"/>
    <w:rsid w:val="008934D7"/>
    <w:rsid w:val="008C2114"/>
    <w:rsid w:val="008D5F40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77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18</cp:revision>
  <dcterms:created xsi:type="dcterms:W3CDTF">2021-12-17T20:59:00Z</dcterms:created>
  <dcterms:modified xsi:type="dcterms:W3CDTF">2021-12-27T19:45:00Z</dcterms:modified>
</cp:coreProperties>
</file>